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39291C" w14:textId="5452419A" w:rsidR="00442128" w:rsidRDefault="00442128" w:rsidP="00895230">
      <w:pPr>
        <w:pStyle w:val="CRCoverPage"/>
        <w:tabs>
          <w:tab w:val="right" w:pos="9639"/>
        </w:tabs>
        <w:spacing w:after="0"/>
        <w:rPr>
          <w:b/>
          <w:i/>
          <w:noProof/>
          <w:sz w:val="28"/>
        </w:rPr>
      </w:pPr>
      <w:bookmarkStart w:id="0" w:name="_Hlk86828684"/>
      <w:r>
        <w:rPr>
          <w:b/>
          <w:noProof/>
          <w:sz w:val="24"/>
        </w:rPr>
        <w:t>3GPP TSG-CT WG1 Meeting #133-e</w:t>
      </w:r>
      <w:r>
        <w:rPr>
          <w:b/>
          <w:i/>
          <w:noProof/>
          <w:sz w:val="28"/>
        </w:rPr>
        <w:tab/>
      </w:r>
      <w:r>
        <w:rPr>
          <w:b/>
          <w:noProof/>
          <w:sz w:val="24"/>
        </w:rPr>
        <w:t>C1-21</w:t>
      </w:r>
      <w:r w:rsidR="009A6D89">
        <w:rPr>
          <w:b/>
          <w:noProof/>
          <w:sz w:val="24"/>
        </w:rPr>
        <w:t>XXXX</w:t>
      </w:r>
    </w:p>
    <w:p w14:paraId="1EEACFF8" w14:textId="77777777" w:rsidR="00442128" w:rsidRDefault="00442128" w:rsidP="00442128">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4B1001E" w:rsidR="001E41F3" w:rsidRPr="00410371" w:rsidRDefault="009A6D8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7782045" w:rsidR="001E41F3" w:rsidRDefault="009D785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9E0EEC" w:rsidR="001E41F3" w:rsidRDefault="009D785B">
            <w:pPr>
              <w:pStyle w:val="CRCoverPage"/>
              <w:spacing w:after="0"/>
              <w:ind w:left="100"/>
              <w:rPr>
                <w:noProof/>
              </w:rPr>
            </w:pPr>
            <w:r>
              <w:rPr>
                <w:noProof/>
              </w:rPr>
              <w:t>ID</w:t>
            </w:r>
            <w:r w:rsidR="00974085">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486BC6" w:rsidR="001E41F3" w:rsidRDefault="009D785B">
            <w:pPr>
              <w:pStyle w:val="CRCoverPage"/>
              <w:spacing w:after="0"/>
              <w:ind w:left="100"/>
              <w:rPr>
                <w:noProof/>
              </w:rPr>
            </w:pPr>
            <w:r>
              <w:rPr>
                <w:noProof/>
              </w:rPr>
              <w:t>2021-1</w:t>
            </w:r>
            <w:r w:rsidR="00641224">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7EA40A" w14:textId="77777777" w:rsidR="001E41F3" w:rsidRDefault="009D785B">
            <w:pPr>
              <w:pStyle w:val="CRCoverPage"/>
              <w:spacing w:after="0"/>
              <w:ind w:left="100"/>
              <w:rPr>
                <w:noProof/>
              </w:rPr>
            </w:pPr>
            <w:bookmarkStart w:id="2" w:name="_Hlk87973871"/>
            <w:r>
              <w:rPr>
                <w:noProof/>
              </w:rPr>
              <w:t xml:space="preserve">In CT1#131-e two options for containers, C2 aviation container and </w:t>
            </w:r>
            <w:r w:rsidR="004E49AE">
              <w:rPr>
                <w:noProof/>
              </w:rPr>
              <w:t>s</w:t>
            </w:r>
            <w:r>
              <w:rPr>
                <w:noProof/>
              </w:rPr>
              <w:t>ervice-level-AA container, were introduced for C2 authorization. One of them needs to be chosen according to the editor's note in the context.</w:t>
            </w:r>
          </w:p>
          <w:p w14:paraId="4AB1CFBA" w14:textId="56A8E456" w:rsidR="004E49AE" w:rsidRDefault="004E49AE">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bookmarkEnd w:id="2"/>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CBE85"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oes not change any text from what it is spec when it comes to the length of PCO container.</w:t>
            </w:r>
          </w:p>
          <w:p w14:paraId="2A45C3D1"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uses Service-level AA container IE and removes C2 aviation container IE as we agreed 2-3 meetings ago.</w:t>
            </w:r>
          </w:p>
          <w:p w14:paraId="5175F80D"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35B9DD5F"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366E4667" w14:textId="295847EB"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3ACBDCA9" w14:textId="63D97380" w:rsidR="0013753C" w:rsidRDefault="0013753C" w:rsidP="0013753C">
            <w:pPr>
              <w:pStyle w:val="ListParagraph"/>
              <w:numPr>
                <w:ilvl w:val="0"/>
                <w:numId w:val="1"/>
              </w:numPr>
              <w:rPr>
                <w:rFonts w:asciiTheme="minorHAnsi" w:eastAsiaTheme="minorHAnsi" w:hAnsiTheme="minorHAnsi" w:cstheme="minorBidi"/>
                <w:sz w:val="22"/>
                <w:szCs w:val="22"/>
                <w:lang w:eastAsia="en-US"/>
              </w:rPr>
            </w:pPr>
            <w:bookmarkStart w:id="3"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3"/>
          <w:p w14:paraId="76C0712C" w14:textId="77777777" w:rsidR="000B4684" w:rsidRDefault="000B4684">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ADEC72" w14:textId="77777777" w:rsidR="008863B9" w:rsidRDefault="00241899">
            <w:pPr>
              <w:pStyle w:val="CRCoverPage"/>
              <w:spacing w:after="0"/>
              <w:ind w:left="100"/>
              <w:rPr>
                <w:noProof/>
              </w:rPr>
            </w:pPr>
            <w:r>
              <w:rPr>
                <w:noProof/>
              </w:rPr>
              <w:t>Changes from CT1#132-e:</w:t>
            </w:r>
          </w:p>
          <w:p w14:paraId="56DCDFAC" w14:textId="42D6DAF6" w:rsidR="008614F3" w:rsidRDefault="00241899">
            <w:pPr>
              <w:pStyle w:val="CRCoverPage"/>
              <w:spacing w:after="0"/>
              <w:ind w:left="100"/>
              <w:rPr>
                <w:noProof/>
              </w:rPr>
            </w:pPr>
            <w:r>
              <w:rPr>
                <w:noProof/>
              </w:rPr>
              <w:t>Both protocol configuration options and extended protocol configuration options can be used. If the protocol configuration options is used, then one or more of the parameters may be fit in the contents.</w:t>
            </w:r>
          </w:p>
          <w:p w14:paraId="479AD92C" w14:textId="77777777" w:rsidR="008614F3" w:rsidRDefault="008614F3">
            <w:pPr>
              <w:pStyle w:val="CRCoverPage"/>
              <w:spacing w:after="0"/>
              <w:ind w:left="100"/>
              <w:rPr>
                <w:noProof/>
              </w:rPr>
            </w:pPr>
          </w:p>
          <w:p w14:paraId="38B5F07D" w14:textId="77777777" w:rsidR="008614F3" w:rsidRDefault="008614F3">
            <w:pPr>
              <w:pStyle w:val="CRCoverPage"/>
              <w:spacing w:after="0"/>
              <w:ind w:left="100"/>
              <w:rPr>
                <w:noProof/>
              </w:rPr>
            </w:pPr>
            <w:r>
              <w:rPr>
                <w:noProof/>
              </w:rPr>
              <w:t>Changes from CT1#133-e</w:t>
            </w:r>
          </w:p>
          <w:p w14:paraId="6233ECE3" w14:textId="34CD3D16" w:rsidR="00241899"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Using</w:t>
            </w:r>
            <w:r>
              <w:rPr>
                <w:rFonts w:asciiTheme="minorHAnsi" w:eastAsiaTheme="minorHAnsi" w:hAnsiTheme="minorHAnsi" w:cstheme="minorBidi"/>
                <w:sz w:val="22"/>
                <w:szCs w:val="22"/>
              </w:rPr>
              <w:t xml:space="preserve"> Service-level AA container IE and remov</w:t>
            </w:r>
            <w:r>
              <w:rPr>
                <w:rFonts w:asciiTheme="minorHAnsi" w:eastAsiaTheme="minorHAnsi" w:hAnsiTheme="minorHAnsi" w:cstheme="minorBidi"/>
                <w:sz w:val="22"/>
                <w:szCs w:val="22"/>
              </w:rPr>
              <w:t>al</w:t>
            </w:r>
            <w:r>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 xml:space="preserve">of </w:t>
            </w:r>
            <w:r>
              <w:rPr>
                <w:rFonts w:asciiTheme="minorHAnsi" w:eastAsiaTheme="minorHAnsi" w:hAnsiTheme="minorHAnsi" w:cstheme="minorBidi"/>
                <w:sz w:val="22"/>
                <w:szCs w:val="22"/>
              </w:rPr>
              <w:t>C2 aviation container IE</w:t>
            </w:r>
            <w:r>
              <w:rPr>
                <w:noProof/>
              </w:rPr>
              <w:t>. In addition, removal of the related EN.</w:t>
            </w:r>
          </w:p>
          <w:p w14:paraId="71B08CBF" w14:textId="5E5E2854" w:rsidR="008614F3" w:rsidRDefault="008614F3" w:rsidP="008614F3">
            <w:pPr>
              <w:pStyle w:val="ListParagraph"/>
              <w:numPr>
                <w:ilvl w:val="0"/>
                <w:numId w:val="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w:t>
            </w:r>
            <w:r>
              <w:rPr>
                <w:rFonts w:asciiTheme="minorHAnsi" w:eastAsiaTheme="minorHAnsi" w:hAnsiTheme="minorHAnsi" w:cstheme="minorBidi"/>
                <w:sz w:val="22"/>
                <w:szCs w:val="22"/>
                <w:lang w:eastAsia="en-US"/>
              </w:rPr>
              <w:t>provided by the</w:t>
            </w:r>
            <w:r>
              <w:rPr>
                <w:rFonts w:asciiTheme="minorHAnsi" w:eastAsiaTheme="minorHAnsi" w:hAnsiTheme="minorHAnsi" w:cstheme="minorBidi"/>
                <w:sz w:val="22"/>
                <w:szCs w:val="22"/>
                <w:lang w:eastAsia="en-US"/>
              </w:rPr>
              <w:t xml:space="preserve"> upper layers.</w:t>
            </w:r>
            <w:r>
              <w:rPr>
                <w:rFonts w:asciiTheme="minorHAnsi" w:eastAsiaTheme="minorHAnsi" w:hAnsiTheme="minorHAnsi" w:cstheme="minorBidi"/>
                <w:sz w:val="22"/>
                <w:szCs w:val="22"/>
                <w:lang w:eastAsia="en-US"/>
              </w:rPr>
              <w:t xml:space="preserve"> Removal of EN whether </w:t>
            </w:r>
            <w:r>
              <w:rPr>
                <w:rFonts w:asciiTheme="minorHAnsi" w:eastAsiaTheme="minorHAnsi" w:hAnsiTheme="minorHAnsi" w:cstheme="minorBidi"/>
                <w:sz w:val="22"/>
                <w:szCs w:val="22"/>
                <w:lang w:eastAsia="en-US"/>
              </w:rPr>
              <w:t>the identification information of UAV-C to pair</w:t>
            </w:r>
            <w:r>
              <w:rPr>
                <w:rFonts w:asciiTheme="minorHAnsi" w:eastAsiaTheme="minorHAnsi" w:hAnsiTheme="minorHAnsi" w:cstheme="minorBidi"/>
                <w:sz w:val="22"/>
                <w:szCs w:val="22"/>
                <w:lang w:eastAsia="en-US"/>
              </w:rPr>
              <w:t xml:space="preserve"> is mandated or not, since it is up to upper layer to make that decision. </w:t>
            </w:r>
          </w:p>
          <w:p w14:paraId="42FD2C46" w14:textId="145603A7" w:rsidR="008614F3"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Remov</w:t>
            </w:r>
            <w:r>
              <w:rPr>
                <w:rFonts w:asciiTheme="minorHAnsi" w:eastAsiaTheme="minorHAnsi" w:hAnsiTheme="minorHAnsi" w:cstheme="minorBidi"/>
                <w:sz w:val="22"/>
                <w:szCs w:val="22"/>
              </w:rPr>
              <w:t>al of</w:t>
            </w:r>
            <w:r>
              <w:rPr>
                <w:rFonts w:asciiTheme="minorHAnsi" w:eastAsiaTheme="minorHAnsi" w:hAnsiTheme="minorHAnsi" w:cstheme="minorBidi"/>
                <w:sz w:val="22"/>
                <w:szCs w:val="22"/>
              </w:rPr>
              <w:t xml:space="preserve"> flight authorization from </w:t>
            </w:r>
            <w:r w:rsidRPr="0013753C">
              <w:rPr>
                <w:rFonts w:asciiTheme="minorHAnsi" w:eastAsiaTheme="minorHAnsi" w:hAnsiTheme="minorHAnsi" w:cstheme="minorBidi"/>
                <w:sz w:val="22"/>
                <w:szCs w:val="22"/>
              </w:rPr>
              <w:t>service-level- AA container</w:t>
            </w:r>
            <w:r>
              <w:rPr>
                <w:rFonts w:asciiTheme="minorHAnsi" w:eastAsiaTheme="minorHAnsi" w:hAnsiTheme="minorHAnsi" w:cstheme="minorBidi"/>
                <w:sz w:val="22"/>
                <w:szCs w:val="22"/>
              </w:rPr>
              <w:t xml:space="preserve"> IE that the UE receives from the network</w:t>
            </w:r>
            <w:r>
              <w:rPr>
                <w:rFonts w:asciiTheme="minorHAnsi" w:eastAsiaTheme="minorHAnsi" w:hAnsiTheme="minorHAnsi" w:cstheme="minorBidi"/>
                <w:sz w:val="22"/>
                <w:szCs w:val="22"/>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4" w:name="_Toc20218099"/>
      <w:bookmarkStart w:id="5" w:name="_Toc27743984"/>
      <w:bookmarkStart w:id="6" w:name="_Toc35959555"/>
      <w:bookmarkStart w:id="7" w:name="_Toc45202988"/>
      <w:bookmarkStart w:id="8" w:name="_Toc45700364"/>
      <w:bookmarkStart w:id="9" w:name="_Toc51920100"/>
      <w:bookmarkStart w:id="10" w:name="_Toc68251160"/>
      <w:bookmarkStart w:id="11"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36653139" w:rsidR="006E4731" w:rsidRPr="002E1640" w:rsidRDefault="006E4731" w:rsidP="006E4731">
      <w:pPr>
        <w:rPr>
          <w:lang w:val="en-US"/>
        </w:rPr>
      </w:pPr>
      <w:bookmarkStart w:id="12" w:name="_Hlk86836446"/>
      <w:r w:rsidRPr="002E1640">
        <w:t xml:space="preserve">The MODIFY EPS BEARER CONTEXT REQUEST message </w:t>
      </w:r>
      <w:ins w:id="13" w:author="Motorola Mobility-V18" w:date="2021-11-16T16:32:00Z">
        <w:r w:rsidR="00532814">
          <w:t xml:space="preserve">which is associated with </w:t>
        </w:r>
        <w:r w:rsidR="00532814" w:rsidRPr="002E1640">
          <w:t xml:space="preserve">authorization </w:t>
        </w:r>
        <w:r w:rsidR="00532814">
          <w:t xml:space="preserve">of the </w:t>
        </w:r>
        <w:r w:rsidR="00532814" w:rsidRPr="002E1640">
          <w:t>C2 communication</w:t>
        </w:r>
        <w:r w:rsidR="00532814" w:rsidRPr="00530EDD">
          <w:t xml:space="preserve"> </w:t>
        </w:r>
        <w:r w:rsidR="00532814">
          <w:t xml:space="preserve">of the UAS services, </w:t>
        </w:r>
      </w:ins>
      <w:r w:rsidRPr="002E1640">
        <w:t>can include an extended protocol configuration options IE</w:t>
      </w:r>
      <w:r w:rsidRPr="002E1640">
        <w:rPr>
          <w:lang w:val="en-US"/>
        </w:rPr>
        <w:t xml:space="preserve"> containing the </w:t>
      </w:r>
      <w:del w:id="14"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5" w:author="Motorola Mobility-V16" w:date="2021-10-11T18:43:00Z">
        <w:r w:rsidR="00B261C0">
          <w:rPr>
            <w:lang w:val="en-US"/>
          </w:rPr>
          <w:t>-</w:t>
        </w:r>
      </w:ins>
      <w:del w:id="16"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17" w:author="Motorola Mobility-V15" w:date="2021-09-23T11:58:00Z">
        <w:r w:rsidRPr="002E1640" w:rsidDel="00A17477">
          <w:rPr>
            <w:lang w:val="en-US"/>
          </w:rPr>
          <w:delText>)</w:delText>
        </w:r>
      </w:del>
      <w:r w:rsidRPr="002E1640">
        <w:rPr>
          <w:lang w:val="en-US"/>
        </w:rPr>
        <w:t xml:space="preserve">. The </w:t>
      </w:r>
      <w:del w:id="18" w:author="Motorola Mobility-V15" w:date="2021-09-23T11:59:00Z">
        <w:r w:rsidRPr="002E1640" w:rsidDel="00A17477">
          <w:rPr>
            <w:lang w:val="en-US"/>
          </w:rPr>
          <w:delText>C2 aviation container with the length of two octets (</w:delText>
        </w:r>
      </w:del>
      <w:del w:id="19" w:author="Motorola Mobility-V18" w:date="2021-11-16T15:42:00Z">
        <w:r w:rsidRPr="002E1640" w:rsidDel="00B8751E">
          <w:rPr>
            <w:lang w:val="en-US"/>
          </w:rPr>
          <w:delText>or</w:delText>
        </w:r>
      </w:del>
      <w:del w:id="20" w:author="Motorola Mobility-V18" w:date="2021-11-16T16:07:00Z">
        <w:r w:rsidRPr="002E1640" w:rsidDel="00212526">
          <w:delText xml:space="preserve"> </w:delText>
        </w:r>
      </w:del>
      <w:r w:rsidRPr="002E1640">
        <w:rPr>
          <w:lang w:val="en-US"/>
        </w:rPr>
        <w:t>service-level</w:t>
      </w:r>
      <w:ins w:id="21" w:author="Motorola Mobility-V16" w:date="2021-10-11T18:43:00Z">
        <w:r w:rsidR="00B261C0">
          <w:rPr>
            <w:lang w:val="en-US"/>
          </w:rPr>
          <w:t>-</w:t>
        </w:r>
      </w:ins>
      <w:del w:id="22"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3" w:author="Motorola Mobility-V15" w:date="2021-09-23T11:59:00Z">
        <w:r w:rsidRPr="002E1640" w:rsidDel="00A17477">
          <w:rPr>
            <w:lang w:val="en-US"/>
          </w:rPr>
          <w:delText>)</w:delText>
        </w:r>
      </w:del>
      <w:r w:rsidRPr="002E1640">
        <w:rPr>
          <w:lang w:val="en-US"/>
        </w:rPr>
        <w:t>:</w:t>
      </w:r>
    </w:p>
    <w:bookmarkEnd w:id="12"/>
    <w:p w14:paraId="06475B67" w14:textId="4B93BC30" w:rsidR="006E4731" w:rsidRDefault="00DF58A6" w:rsidP="006E4731">
      <w:pPr>
        <w:pStyle w:val="B1"/>
      </w:pPr>
      <w:ins w:id="24" w:author="Motorola Mobility-V17" w:date="2021-11-02T19:46:00Z">
        <w:r>
          <w:t>a)</w:t>
        </w:r>
      </w:ins>
      <w:del w:id="25" w:author="Motorola Mobility-V17" w:date="2021-11-02T19:46:00Z">
        <w:r w:rsidR="006E4731" w:rsidDel="00DF58A6">
          <w:delText>-</w:delText>
        </w:r>
      </w:del>
      <w:r w:rsidR="006E4731">
        <w:tab/>
        <w:t>contains</w:t>
      </w:r>
      <w:ins w:id="26" w:author="Motorola Mobility-V18" w:date="2021-11-16T15:39:00Z">
        <w:r w:rsidR="00B8751E">
          <w:t xml:space="preserve"> </w:t>
        </w:r>
      </w:ins>
      <w:ins w:id="27" w:author="Motorola Mobility-V17" w:date="2021-11-02T13:41:00Z">
        <w:r w:rsidR="005F28CE">
          <w:t>the</w:t>
        </w:r>
      </w:ins>
      <w:r w:rsidR="006E4731">
        <w:t xml:space="preserve"> C2 authorization result;</w:t>
      </w:r>
    </w:p>
    <w:p w14:paraId="7A8A224E" w14:textId="51D7849A" w:rsidR="006E4731" w:rsidRDefault="00E4797B" w:rsidP="006E4731">
      <w:pPr>
        <w:pStyle w:val="B1"/>
      </w:pPr>
      <w:ins w:id="28" w:author="Motorola Mobility-V18" w:date="2021-11-11T18:09:00Z">
        <w:r>
          <w:t>b)</w:t>
        </w:r>
      </w:ins>
      <w:del w:id="29" w:author="Motorola Mobility-V18" w:date="2021-11-11T18:09:00Z">
        <w:r w:rsidR="006E4731" w:rsidDel="00E4797B">
          <w:delText>-</w:delText>
        </w:r>
      </w:del>
      <w:r w:rsidR="006E4731">
        <w:tab/>
        <w:t>can contain C2 session security information;</w:t>
      </w:r>
      <w:ins w:id="30" w:author="Motorola Mobility-V18" w:date="2021-11-16T16:52:00Z">
        <w:r w:rsidR="0013753C">
          <w:t xml:space="preserve"> and</w:t>
        </w:r>
      </w:ins>
    </w:p>
    <w:p w14:paraId="20530AC4" w14:textId="255BC15A" w:rsidR="006E4731" w:rsidRDefault="002B4AA4" w:rsidP="006E4731">
      <w:pPr>
        <w:pStyle w:val="B1"/>
      </w:pPr>
      <w:ins w:id="31" w:author="Motorola Mobility-V17" w:date="2021-11-03T15:55:00Z">
        <w:r>
          <w:t>b</w:t>
        </w:r>
      </w:ins>
      <w:ins w:id="32" w:author="Motorola Mobility-V17" w:date="2021-11-02T19:47:00Z">
        <w:r w:rsidR="00DF58A6">
          <w:t>)</w:t>
        </w:r>
      </w:ins>
      <w:del w:id="33" w:author="Motorola Mobility-V17" w:date="2021-11-02T19:47:00Z">
        <w:r w:rsidR="006E4731" w:rsidDel="00DF58A6">
          <w:delText>-</w:delText>
        </w:r>
      </w:del>
      <w:r w:rsidR="006E4731">
        <w:tab/>
        <w:t xml:space="preserve">can contain </w:t>
      </w:r>
      <w:bookmarkStart w:id="34" w:name="_Hlk83553089"/>
      <w:ins w:id="35" w:author="Motorola Mobility-V17" w:date="2021-10-12T16:28:00Z">
        <w:r w:rsidR="006E517C">
          <w:t xml:space="preserve">the </w:t>
        </w:r>
      </w:ins>
      <w:ins w:id="36" w:author="Motorola Mobility-V15" w:date="2021-09-25T10:05:00Z">
        <w:r w:rsidR="00035F68">
          <w:t>service-level</w:t>
        </w:r>
      </w:ins>
      <w:ins w:id="37" w:author="Motorola Mobility-V17" w:date="2021-10-12T16:28:00Z">
        <w:r w:rsidR="006E517C">
          <w:t xml:space="preserve"> device</w:t>
        </w:r>
      </w:ins>
      <w:ins w:id="38" w:author="Motorola Mobility-V17" w:date="2021-10-12T16:29:00Z">
        <w:r w:rsidR="006E517C">
          <w:t xml:space="preserve"> </w:t>
        </w:r>
      </w:ins>
      <w:ins w:id="39" w:author="Motorola Mobility-V15" w:date="2021-09-25T10:05:00Z">
        <w:r w:rsidR="00035F68">
          <w:t xml:space="preserve">ID with the value set to </w:t>
        </w:r>
      </w:ins>
      <w:bookmarkEnd w:id="34"/>
      <w:r w:rsidR="006E4731">
        <w:t>a new CAA-level UAV ID</w:t>
      </w:r>
      <w:ins w:id="40" w:author="Motorola Mobility-V18" w:date="2021-11-16T16:52:00Z">
        <w:r w:rsidR="0013753C">
          <w:t>.</w:t>
        </w:r>
      </w:ins>
      <w:del w:id="41" w:author="Motorola Mobility-V18" w:date="2021-11-16T16:52:00Z">
        <w:r w:rsidR="006E4731" w:rsidDel="0013753C">
          <w:delText>; and</w:delText>
        </w:r>
      </w:del>
    </w:p>
    <w:p w14:paraId="2CD0C191" w14:textId="7D6B1E63" w:rsidR="006E4731" w:rsidDel="00E4797B" w:rsidRDefault="002B4AA4" w:rsidP="006E4731">
      <w:pPr>
        <w:pStyle w:val="B1"/>
        <w:rPr>
          <w:del w:id="42" w:author="Motorola Mobility-V18" w:date="2021-11-11T18:09:00Z"/>
        </w:rPr>
      </w:pPr>
      <w:ins w:id="43" w:author="Motorola Mobility-V17" w:date="2021-11-03T15:55:00Z">
        <w:del w:id="44" w:author="Motorola Mobility-V18" w:date="2021-11-11T18:09:00Z">
          <w:r w:rsidDel="00E4797B">
            <w:delText>c</w:delText>
          </w:r>
        </w:del>
      </w:ins>
      <w:ins w:id="45" w:author="Motorola Mobility-V17" w:date="2021-11-02T19:47:00Z">
        <w:del w:id="46" w:author="Motorola Mobility-V18" w:date="2021-11-11T18:09:00Z">
          <w:r w:rsidR="00DF58A6" w:rsidDel="00E4797B">
            <w:delText>)</w:delText>
          </w:r>
        </w:del>
      </w:ins>
      <w:del w:id="47" w:author="Motorola Mobility-V18" w:date="2021-11-11T18:09:00Z">
        <w:r w:rsidR="006E4731" w:rsidDel="00E4797B">
          <w:delText>-</w:delText>
        </w:r>
        <w:r w:rsidR="006E4731" w:rsidDel="00E4797B">
          <w:tab/>
          <w:delText xml:space="preserve">can </w:delText>
        </w:r>
        <w:r w:rsidR="006E4731" w:rsidRPr="00E4797B" w:rsidDel="00E4797B">
          <w:delText>contain the flight authorization information</w:delText>
        </w:r>
        <w:r w:rsidR="006E4731" w:rsidDel="00E4797B">
          <w:delText>.</w:delText>
        </w:r>
      </w:del>
    </w:p>
    <w:p w14:paraId="76A79B14" w14:textId="309BAB26" w:rsidR="006E4731" w:rsidRDefault="00532814" w:rsidP="006E4731">
      <w:ins w:id="48" w:author="Motorola Mobility-V18" w:date="2021-11-16T16:35:00Z">
        <w:r>
          <w:rPr>
            <w:lang w:val="en-US"/>
          </w:rPr>
          <w:t xml:space="preserve">Upon </w:t>
        </w:r>
        <w:r>
          <w:t>receipt of t</w:t>
        </w:r>
        <w:r w:rsidRPr="002E1640">
          <w:t>he MODIFY EPS BEARER CONTEXT REQUEST message</w:t>
        </w:r>
      </w:ins>
      <w:ins w:id="49" w:author="Motorola Mobility-V18" w:date="2021-11-16T16:39:00Z">
        <w:r w:rsidR="000B4684">
          <w:t xml:space="preserve">, </w:t>
        </w:r>
      </w:ins>
      <w:del w:id="50" w:author="Motorola Mobility-V18" w:date="2021-11-16T16:39:00Z">
        <w:r w:rsidR="006E4731" w:rsidRPr="002E1640" w:rsidDel="000B4684">
          <w:rPr>
            <w:lang w:val="en-US"/>
          </w:rPr>
          <w:delText>I</w:delText>
        </w:r>
      </w:del>
      <w:ins w:id="51" w:author="Motorola Mobility-V18" w:date="2021-11-16T16:39:00Z">
        <w:r w:rsidR="000B4684">
          <w:rPr>
            <w:lang w:val="en-US"/>
          </w:rPr>
          <w:t>i</w:t>
        </w:r>
      </w:ins>
      <w:r w:rsidR="006E4731" w:rsidRPr="002E1640">
        <w:rPr>
          <w:lang w:val="en-US"/>
        </w:rPr>
        <w:t>f the</w:t>
      </w:r>
      <w:del w:id="52" w:author="Motorola Mobility-V18" w:date="2021-11-16T15:41:00Z">
        <w:r w:rsidR="006E4731" w:rsidRPr="002E1640" w:rsidDel="00B8751E">
          <w:rPr>
            <w:lang w:val="en-US"/>
          </w:rPr>
          <w:delText xml:space="preserve"> C2 aviation container with the length of two octets (</w:delText>
        </w:r>
      </w:del>
      <w:del w:id="53" w:author="Motorola Mobility-V18" w:date="2021-11-16T15:40:00Z">
        <w:r w:rsidR="006E4731" w:rsidRPr="002E1640" w:rsidDel="00B8751E">
          <w:rPr>
            <w:lang w:val="en-US"/>
          </w:rPr>
          <w:delText>or</w:delText>
        </w:r>
      </w:del>
      <w:r w:rsidR="006E4731" w:rsidRPr="002E1640">
        <w:rPr>
          <w:lang w:val="en-US"/>
        </w:rPr>
        <w:t xml:space="preserve"> service-level</w:t>
      </w:r>
      <w:ins w:id="54" w:author="Motorola Mobility-V16" w:date="2021-10-11T18:44:00Z">
        <w:r w:rsidR="00B261C0">
          <w:rPr>
            <w:lang w:val="en-US"/>
          </w:rPr>
          <w:t>-</w:t>
        </w:r>
      </w:ins>
      <w:del w:id="55" w:author="Motorola Mobility-V18" w:date="2021-11-16T15:41:00Z">
        <w:r w:rsidR="006E4731" w:rsidRPr="002E1640" w:rsidDel="00B8751E">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56" w:author="Motorola Mobility-V18" w:date="2021-11-16T15:41:00Z">
        <w:r w:rsidR="006E4731" w:rsidRPr="002E1640" w:rsidDel="00B8751E">
          <w:rPr>
            <w:lang w:val="en-US"/>
          </w:rPr>
          <w:delText>)</w:delText>
        </w:r>
      </w:del>
      <w:r w:rsidR="006E4731" w:rsidRPr="002E1640">
        <w:rPr>
          <w:lang w:val="en-US"/>
        </w:rPr>
        <w:t xml:space="preserve"> contains a</w:t>
      </w:r>
      <w:r w:rsidR="006E4731" w:rsidRPr="002E1640">
        <w:t xml:space="preserve"> CAA-level UAV ID, t</w:t>
      </w:r>
      <w:r w:rsidR="006E4731" w:rsidRPr="002E1640">
        <w:rPr>
          <w:lang w:val="en-US"/>
        </w:rPr>
        <w:t xml:space="preserve">he </w:t>
      </w:r>
      <w:r w:rsidR="006E4731"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57" w:author="Motorola Mobility-V15" w:date="2021-09-23T12:01:00Z"/>
        </w:rPr>
      </w:pPr>
      <w:del w:id="58"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59" w:name="_Toc20218145"/>
      <w:bookmarkStart w:id="60" w:name="_Toc27744030"/>
      <w:bookmarkStart w:id="61" w:name="_Toc35959602"/>
      <w:bookmarkStart w:id="62" w:name="_Toc45203035"/>
      <w:bookmarkStart w:id="63" w:name="_Toc45700411"/>
      <w:bookmarkStart w:id="64" w:name="_Toc51920147"/>
      <w:bookmarkStart w:id="65" w:name="_Toc68251207"/>
      <w:bookmarkStart w:id="66" w:name="_Toc83048362"/>
      <w:bookmarkEnd w:id="4"/>
      <w:bookmarkEnd w:id="5"/>
      <w:bookmarkEnd w:id="6"/>
      <w:bookmarkEnd w:id="7"/>
      <w:bookmarkEnd w:id="8"/>
      <w:bookmarkEnd w:id="9"/>
      <w:bookmarkEnd w:id="10"/>
      <w:bookmarkEnd w:id="11"/>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6B6C0EB7" w:rsidR="00035F68" w:rsidRPr="002E1640" w:rsidRDefault="00035F68" w:rsidP="00035F68">
      <w:r w:rsidRPr="002E1640">
        <w:t xml:space="preserve">To perform C2 authorization of </w:t>
      </w:r>
      <w:ins w:id="67" w:author="Motorola Mobility-V16" w:date="2021-10-11T18:40:00Z">
        <w:r w:rsidR="00B261C0">
          <w:t xml:space="preserve">the </w:t>
        </w:r>
      </w:ins>
      <w:r w:rsidRPr="002E1640">
        <w:t xml:space="preserve">UAV operation for the C2 communication when a PDN connection is already established for the USS communication, the UE shall </w:t>
      </w:r>
      <w:bookmarkStart w:id="68" w:name="_Hlk86774174"/>
      <w:r w:rsidRPr="002E1640">
        <w:t>include the extended protocol configuration options IE</w:t>
      </w:r>
      <w:bookmarkEnd w:id="68"/>
      <w:r w:rsidRPr="002E1640">
        <w:t xml:space="preserve"> in the BEARER RESOURCE MODIFICATION REQUEST message containing the </w:t>
      </w:r>
      <w:del w:id="69"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0" w:author="Motorola Mobility-V16" w:date="2021-10-11T18:44:00Z">
        <w:r w:rsidR="00B261C0">
          <w:rPr>
            <w:lang w:val="en-US"/>
          </w:rPr>
          <w:t>-</w:t>
        </w:r>
      </w:ins>
      <w:del w:id="71" w:author="Motorola Mobility-V16" w:date="2021-10-11T18:44:00Z">
        <w:r w:rsidRPr="002E1640" w:rsidDel="00B261C0">
          <w:rPr>
            <w:lang w:val="en-US"/>
          </w:rPr>
          <w:delText xml:space="preserve"> </w:delText>
        </w:r>
      </w:del>
      <w:r w:rsidRPr="002E1640">
        <w:rPr>
          <w:lang w:val="en-US"/>
        </w:rPr>
        <w:t xml:space="preserve">AA </w:t>
      </w:r>
      <w:bookmarkStart w:id="72" w:name="_Hlk86774360"/>
      <w:r w:rsidRPr="002E1640">
        <w:rPr>
          <w:lang w:val="en-US"/>
        </w:rPr>
        <w:t>container with the length of two octets</w:t>
      </w:r>
      <w:bookmarkStart w:id="73" w:name="_Hlk86774385"/>
      <w:del w:id="74" w:author="Motorola Mobility-V15" w:date="2021-09-23T12:02:00Z">
        <w:r w:rsidRPr="002E1640" w:rsidDel="00A17477">
          <w:rPr>
            <w:lang w:val="en-US"/>
          </w:rPr>
          <w:delText>)</w:delText>
        </w:r>
      </w:del>
      <w:bookmarkEnd w:id="72"/>
      <w:bookmarkEnd w:id="73"/>
      <w:r w:rsidRPr="002E1640">
        <w:t xml:space="preserve">. </w:t>
      </w:r>
      <w:bookmarkStart w:id="75" w:name="_Hlk86774493"/>
      <w:r w:rsidRPr="002E1640">
        <w:t xml:space="preserve">In the </w:t>
      </w:r>
      <w:del w:id="76"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7" w:author="Motorola Mobility-V16" w:date="2021-10-11T18:44:00Z">
        <w:r w:rsidR="00B261C0">
          <w:rPr>
            <w:lang w:val="en-US"/>
          </w:rPr>
          <w:t>-</w:t>
        </w:r>
      </w:ins>
      <w:del w:id="78" w:author="Motorola Mobility-V16" w:date="2021-10-11T18:44:00Z">
        <w:r w:rsidRPr="002E1640" w:rsidDel="00B261C0">
          <w:rPr>
            <w:lang w:val="en-US"/>
          </w:rPr>
          <w:delText xml:space="preserve"> </w:delText>
        </w:r>
      </w:del>
      <w:r w:rsidRPr="002E1640">
        <w:rPr>
          <w:lang w:val="en-US"/>
        </w:rPr>
        <w:t>AA container with the length of two octets</w:t>
      </w:r>
      <w:del w:id="79" w:author="Motorola Mobility-V15" w:date="2021-09-23T12:02:00Z">
        <w:r w:rsidRPr="002E1640" w:rsidDel="00A17477">
          <w:delText>)</w:delText>
        </w:r>
      </w:del>
      <w:r w:rsidRPr="002E1640">
        <w:t>, the UE</w:t>
      </w:r>
      <w:ins w:id="80" w:author="Motorola Mobility-V18" w:date="2021-11-16T16:09:00Z">
        <w:r w:rsidR="004E49AE">
          <w:t xml:space="preserve"> shall</w:t>
        </w:r>
      </w:ins>
      <w:ins w:id="81" w:author="Motorola Mobility-V18" w:date="2021-11-16T16:10:00Z">
        <w:r w:rsidR="004E49AE">
          <w:t xml:space="preserve"> include</w:t>
        </w:r>
      </w:ins>
      <w:r w:rsidRPr="002E1640">
        <w:t>:</w:t>
      </w:r>
    </w:p>
    <w:p w14:paraId="02ADD15A" w14:textId="2B7D62D7" w:rsidR="00035F68" w:rsidRDefault="00DF58A6" w:rsidP="00035F68">
      <w:pPr>
        <w:pStyle w:val="B1"/>
      </w:pPr>
      <w:bookmarkStart w:id="82" w:name="_Hlk86775022"/>
      <w:bookmarkEnd w:id="75"/>
      <w:ins w:id="83" w:author="Motorola Mobility-V17" w:date="2021-11-02T19:46:00Z">
        <w:r>
          <w:t>a)</w:t>
        </w:r>
      </w:ins>
      <w:del w:id="84" w:author="Motorola Mobility-V17" w:date="2021-11-02T19:46:00Z">
        <w:r w:rsidR="00035F68" w:rsidDel="00DF58A6">
          <w:delText>-</w:delText>
        </w:r>
      </w:del>
      <w:r w:rsidR="00035F68">
        <w:tab/>
      </w:r>
      <w:del w:id="85" w:author="Motorola Mobility-V18" w:date="2021-11-16T16:09:00Z">
        <w:r w:rsidR="00035F68" w:rsidDel="004E49AE">
          <w:delText xml:space="preserve">shall </w:delText>
        </w:r>
      </w:del>
      <w:del w:id="86" w:author="Motorola Mobility-V18" w:date="2021-11-16T16:10:00Z">
        <w:r w:rsidR="00035F68" w:rsidDel="004E49AE">
          <w:delText xml:space="preserve">include </w:delText>
        </w:r>
      </w:del>
      <w:r w:rsidR="00035F68">
        <w:t>CAA-level UAV ID of the UE;</w:t>
      </w:r>
    </w:p>
    <w:p w14:paraId="61451959" w14:textId="034B5E18" w:rsidR="00035F68" w:rsidRDefault="00DF58A6" w:rsidP="00035F68">
      <w:pPr>
        <w:pStyle w:val="B1"/>
      </w:pPr>
      <w:ins w:id="87" w:author="Motorola Mobility-V17" w:date="2021-11-02T19:46:00Z">
        <w:r>
          <w:t>b)</w:t>
        </w:r>
      </w:ins>
      <w:del w:id="88" w:author="Motorola Mobility-V17" w:date="2021-11-02T19:46:00Z">
        <w:r w:rsidR="00035F68" w:rsidDel="00DF58A6">
          <w:delText>-</w:delText>
        </w:r>
      </w:del>
      <w:r w:rsidR="00035F68">
        <w:tab/>
        <w:t xml:space="preserve">if available, </w:t>
      </w:r>
      <w:del w:id="89" w:author="Motorola Mobility-V18" w:date="2021-11-16T16:10:00Z">
        <w:r w:rsidR="00035F68" w:rsidDel="004E49AE">
          <w:delText xml:space="preserve">shall </w:delText>
        </w:r>
      </w:del>
      <w:del w:id="90" w:author="Motorola Mobility-V18" w:date="2021-11-16T16:44:00Z">
        <w:r w:rsidR="00035F68" w:rsidDel="000B4684">
          <w:delText xml:space="preserve">include </w:delText>
        </w:r>
      </w:del>
      <w:r w:rsidR="00035F68">
        <w:t xml:space="preserve">the identification information of UAV-C to pair; </w:t>
      </w:r>
      <w:bookmarkEnd w:id="82"/>
      <w:r w:rsidR="00035F68">
        <w:t>and</w:t>
      </w:r>
    </w:p>
    <w:p w14:paraId="32EA5941" w14:textId="166C1448" w:rsidR="00035F68" w:rsidRDefault="00DF58A6" w:rsidP="00035F68">
      <w:pPr>
        <w:pStyle w:val="B1"/>
      </w:pPr>
      <w:ins w:id="91" w:author="Motorola Mobility-V17" w:date="2021-11-02T19:49:00Z">
        <w:r>
          <w:t>c)</w:t>
        </w:r>
      </w:ins>
      <w:del w:id="92" w:author="Motorola Mobility-V17" w:date="2021-11-02T19:49:00Z">
        <w:r w:rsidR="00035F68" w:rsidDel="00DF58A6">
          <w:delText>-</w:delText>
        </w:r>
      </w:del>
      <w:r w:rsidR="00035F68">
        <w:tab/>
      </w:r>
      <w:del w:id="93" w:author="Motorola Mobility-V18" w:date="2021-11-16T16:09:00Z">
        <w:r w:rsidR="00035F68" w:rsidDel="004E49AE">
          <w:delText xml:space="preserve">may </w:delText>
        </w:r>
      </w:del>
      <w:del w:id="94" w:author="Motorola Mobility-V18" w:date="2021-11-16T16:10:00Z">
        <w:r w:rsidR="00035F68" w:rsidDel="004E49AE">
          <w:delText xml:space="preserve">include </w:delText>
        </w:r>
      </w:del>
      <w:ins w:id="95" w:author="Motorola Mobility-V18" w:date="2021-11-16T16:11:00Z">
        <w:r w:rsidR="004E49AE">
          <w:t xml:space="preserve">if available, </w:t>
        </w:r>
      </w:ins>
      <w:r w:rsidR="00035F68">
        <w:t>the flight authorization information.</w:t>
      </w:r>
    </w:p>
    <w:p w14:paraId="636EEEFF" w14:textId="58BCCF38"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96" w:author="Motorola Mobility-V15" w:date="2021-09-23T12:03:00Z"/>
        </w:rPr>
      </w:pPr>
      <w:del w:id="97"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410EF332" w:rsidR="00035F68" w:rsidDel="004E49AE" w:rsidRDefault="00035F68" w:rsidP="00035F68">
      <w:pPr>
        <w:pStyle w:val="EditorsNote"/>
        <w:rPr>
          <w:del w:id="98" w:author="Motorola Mobility-V18" w:date="2021-11-16T16:11:00Z"/>
        </w:rPr>
      </w:pPr>
      <w:del w:id="99" w:author="Motorola Mobility-V18" w:date="2021-11-16T16:11:00Z">
        <w:r w:rsidDel="004E49AE">
          <w:delText>Editor's note:</w:delText>
        </w:r>
        <w:r w:rsidDel="004E49AE">
          <w:tab/>
          <w:delText>Whether the identification information of UAV-C to pair is mandatory or optional if it is available is FFS.</w:delText>
        </w:r>
      </w:del>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98607128" r:id="rId14"/>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59"/>
    <w:bookmarkEnd w:id="60"/>
    <w:bookmarkEnd w:id="61"/>
    <w:bookmarkEnd w:id="62"/>
    <w:bookmarkEnd w:id="63"/>
    <w:bookmarkEnd w:id="64"/>
    <w:bookmarkEnd w:id="65"/>
    <w:bookmarkEnd w:id="66"/>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3CAD1D" w14:textId="77777777" w:rsidR="0092089F" w:rsidRDefault="0092089F">
      <w:r>
        <w:separator/>
      </w:r>
    </w:p>
  </w:endnote>
  <w:endnote w:type="continuationSeparator" w:id="0">
    <w:p w14:paraId="04424F99" w14:textId="77777777" w:rsidR="0092089F" w:rsidRDefault="00920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21C35" w14:textId="77777777" w:rsidR="0092089F" w:rsidRDefault="0092089F">
      <w:r>
        <w:separator/>
      </w:r>
    </w:p>
  </w:footnote>
  <w:footnote w:type="continuationSeparator" w:id="0">
    <w:p w14:paraId="5F83BDD1" w14:textId="77777777" w:rsidR="0092089F" w:rsidRDefault="009208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8">
    <w15:presenceInfo w15:providerId="None" w15:userId="Motorola Mobility-V18"/>
  </w15:person>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4684"/>
    <w:rsid w:val="000B57BE"/>
    <w:rsid w:val="000B7FED"/>
    <w:rsid w:val="000C038A"/>
    <w:rsid w:val="000C6598"/>
    <w:rsid w:val="0013753C"/>
    <w:rsid w:val="00143DCF"/>
    <w:rsid w:val="00145D43"/>
    <w:rsid w:val="0017627E"/>
    <w:rsid w:val="00185EEA"/>
    <w:rsid w:val="00192C46"/>
    <w:rsid w:val="001932B2"/>
    <w:rsid w:val="00196827"/>
    <w:rsid w:val="001A08B3"/>
    <w:rsid w:val="001A7B60"/>
    <w:rsid w:val="001B52F0"/>
    <w:rsid w:val="001B7A65"/>
    <w:rsid w:val="001C08BC"/>
    <w:rsid w:val="001E41F3"/>
    <w:rsid w:val="00212526"/>
    <w:rsid w:val="00227EAD"/>
    <w:rsid w:val="00230865"/>
    <w:rsid w:val="00241899"/>
    <w:rsid w:val="0026004D"/>
    <w:rsid w:val="002640DD"/>
    <w:rsid w:val="00275D12"/>
    <w:rsid w:val="002816BF"/>
    <w:rsid w:val="00284FEB"/>
    <w:rsid w:val="002860C4"/>
    <w:rsid w:val="002A1ABE"/>
    <w:rsid w:val="002B4AA4"/>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0259"/>
    <w:rsid w:val="00431D91"/>
    <w:rsid w:val="00434669"/>
    <w:rsid w:val="00442128"/>
    <w:rsid w:val="004A6835"/>
    <w:rsid w:val="004B0533"/>
    <w:rsid w:val="004B75B7"/>
    <w:rsid w:val="004E1669"/>
    <w:rsid w:val="004E42FA"/>
    <w:rsid w:val="004E49AE"/>
    <w:rsid w:val="004E7002"/>
    <w:rsid w:val="00512317"/>
    <w:rsid w:val="0051580D"/>
    <w:rsid w:val="00530EDD"/>
    <w:rsid w:val="00532814"/>
    <w:rsid w:val="00547111"/>
    <w:rsid w:val="00554F33"/>
    <w:rsid w:val="00570453"/>
    <w:rsid w:val="00592D74"/>
    <w:rsid w:val="005E2C44"/>
    <w:rsid w:val="005F28CE"/>
    <w:rsid w:val="00621188"/>
    <w:rsid w:val="00624EFB"/>
    <w:rsid w:val="006257ED"/>
    <w:rsid w:val="00641224"/>
    <w:rsid w:val="00677E82"/>
    <w:rsid w:val="00695808"/>
    <w:rsid w:val="006A538A"/>
    <w:rsid w:val="006B46FB"/>
    <w:rsid w:val="006C3F4D"/>
    <w:rsid w:val="006E21FB"/>
    <w:rsid w:val="006E4731"/>
    <w:rsid w:val="006E517C"/>
    <w:rsid w:val="0076678C"/>
    <w:rsid w:val="007850FB"/>
    <w:rsid w:val="00792342"/>
    <w:rsid w:val="007977A8"/>
    <w:rsid w:val="007B512A"/>
    <w:rsid w:val="007C2097"/>
    <w:rsid w:val="007C2248"/>
    <w:rsid w:val="007D6A07"/>
    <w:rsid w:val="007F7259"/>
    <w:rsid w:val="00803B82"/>
    <w:rsid w:val="008040A8"/>
    <w:rsid w:val="008279FA"/>
    <w:rsid w:val="00833E46"/>
    <w:rsid w:val="008438B9"/>
    <w:rsid w:val="00843F64"/>
    <w:rsid w:val="008614F3"/>
    <w:rsid w:val="008626E7"/>
    <w:rsid w:val="00870EE7"/>
    <w:rsid w:val="008863B9"/>
    <w:rsid w:val="008A45A6"/>
    <w:rsid w:val="008F686C"/>
    <w:rsid w:val="009148DE"/>
    <w:rsid w:val="0092089F"/>
    <w:rsid w:val="00941BFE"/>
    <w:rsid w:val="00941E30"/>
    <w:rsid w:val="00974085"/>
    <w:rsid w:val="009777D9"/>
    <w:rsid w:val="00991B88"/>
    <w:rsid w:val="009A5753"/>
    <w:rsid w:val="009A579D"/>
    <w:rsid w:val="009A6D89"/>
    <w:rsid w:val="009D785B"/>
    <w:rsid w:val="009E27D4"/>
    <w:rsid w:val="009E3297"/>
    <w:rsid w:val="009E6C24"/>
    <w:rsid w:val="009F734F"/>
    <w:rsid w:val="00A17406"/>
    <w:rsid w:val="00A17477"/>
    <w:rsid w:val="00A246B6"/>
    <w:rsid w:val="00A47E70"/>
    <w:rsid w:val="00A50CF0"/>
    <w:rsid w:val="00A542A2"/>
    <w:rsid w:val="00A548E0"/>
    <w:rsid w:val="00A56556"/>
    <w:rsid w:val="00A712A1"/>
    <w:rsid w:val="00A7671C"/>
    <w:rsid w:val="00AA2CBC"/>
    <w:rsid w:val="00AC3BF7"/>
    <w:rsid w:val="00AC5820"/>
    <w:rsid w:val="00AD1CD8"/>
    <w:rsid w:val="00B258BB"/>
    <w:rsid w:val="00B261C0"/>
    <w:rsid w:val="00B468EF"/>
    <w:rsid w:val="00B67B97"/>
    <w:rsid w:val="00B709A3"/>
    <w:rsid w:val="00B70BED"/>
    <w:rsid w:val="00B8751E"/>
    <w:rsid w:val="00B968C8"/>
    <w:rsid w:val="00BA2B31"/>
    <w:rsid w:val="00BA3EC5"/>
    <w:rsid w:val="00BA51D9"/>
    <w:rsid w:val="00BB5DFC"/>
    <w:rsid w:val="00BD279D"/>
    <w:rsid w:val="00BD6BB8"/>
    <w:rsid w:val="00BE70D2"/>
    <w:rsid w:val="00C66BA2"/>
    <w:rsid w:val="00C75CB0"/>
    <w:rsid w:val="00C95985"/>
    <w:rsid w:val="00CA21C3"/>
    <w:rsid w:val="00CA2B10"/>
    <w:rsid w:val="00CC5026"/>
    <w:rsid w:val="00CC68D0"/>
    <w:rsid w:val="00CD04C9"/>
    <w:rsid w:val="00D03F9A"/>
    <w:rsid w:val="00D06D51"/>
    <w:rsid w:val="00D1443B"/>
    <w:rsid w:val="00D24991"/>
    <w:rsid w:val="00D50255"/>
    <w:rsid w:val="00D66520"/>
    <w:rsid w:val="00D91B51"/>
    <w:rsid w:val="00DA3849"/>
    <w:rsid w:val="00DC0CF7"/>
    <w:rsid w:val="00DE34CF"/>
    <w:rsid w:val="00DF27CE"/>
    <w:rsid w:val="00DF58A6"/>
    <w:rsid w:val="00E02C44"/>
    <w:rsid w:val="00E13F3D"/>
    <w:rsid w:val="00E16CEE"/>
    <w:rsid w:val="00E34898"/>
    <w:rsid w:val="00E4797B"/>
    <w:rsid w:val="00E47A01"/>
    <w:rsid w:val="00E5459B"/>
    <w:rsid w:val="00E8079D"/>
    <w:rsid w:val="00EB09B7"/>
    <w:rsid w:val="00EC02F2"/>
    <w:rsid w:val="00EE7D7C"/>
    <w:rsid w:val="00F25012"/>
    <w:rsid w:val="00F25D98"/>
    <w:rsid w:val="00F300FB"/>
    <w:rsid w:val="00FB6386"/>
    <w:rsid w:val="00FE4C1E"/>
    <w:rsid w:val="00FF4D5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 w:type="paragraph" w:styleId="ListParagraph">
    <w:name w:val="List Paragraph"/>
    <w:basedOn w:val="Normal"/>
    <w:uiPriority w:val="34"/>
    <w:qFormat/>
    <w:rsid w:val="0013753C"/>
    <w:pPr>
      <w:spacing w:after="0"/>
      <w:ind w:firstLine="420"/>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 w:id="1344480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2605</Words>
  <Characters>14855</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06:30:00Z</dcterms:created>
  <dcterms:modified xsi:type="dcterms:W3CDTF">2021-11-17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